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2B128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FF90577" wp14:editId="6F5399FE">
                <wp:simplePos x="0" y="0"/>
                <wp:positionH relativeFrom="margin">
                  <wp:posOffset>4639945</wp:posOffset>
                </wp:positionH>
                <wp:positionV relativeFrom="paragraph">
                  <wp:posOffset>2312670</wp:posOffset>
                </wp:positionV>
                <wp:extent cx="16954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F90577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2.1pt;width:133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" stroked="f">
                <v:textbox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DB2AEC4" wp14:editId="1AE75B43">
                <wp:simplePos x="0" y="0"/>
                <wp:positionH relativeFrom="margin">
                  <wp:posOffset>-635</wp:posOffset>
                </wp:positionH>
                <wp:positionV relativeFrom="paragraph">
                  <wp:posOffset>4508282</wp:posOffset>
                </wp:positionV>
                <wp:extent cx="1028700" cy="529590"/>
                <wp:effectExtent l="0" t="0" r="0" b="381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29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B2AEC4" id="Text Box 101" o:spid="_x0000_s1027" type="#_x0000_t202" style="position:absolute;margin-left:-.05pt;margin-top:355pt;width:81pt;height:41.7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" stroked="f">
                <v:textbox style="mso-fit-shape-to-text:t"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8A4ECD0" wp14:editId="2A1DA861">
                <wp:simplePos x="0" y="0"/>
                <wp:positionH relativeFrom="margin">
                  <wp:posOffset>-635</wp:posOffset>
                </wp:positionH>
                <wp:positionV relativeFrom="paragraph">
                  <wp:posOffset>3636645</wp:posOffset>
                </wp:positionV>
                <wp:extent cx="962025" cy="3543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4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B1281" w:rsidRDefault="002B1281" w:rsidP="002B1281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2B1281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4ECD0" id="Text Box 97" o:spid="_x0000_s1028" type="#_x0000_t202" style="position:absolute;margin-left:-.05pt;margin-top:286.35pt;width:75.75pt;height:27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be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" stroked="f">
                <v:textbox>
                  <w:txbxContent>
                    <w:p w:rsidR="002B1281" w:rsidRPr="002B1281" w:rsidRDefault="002B1281" w:rsidP="002B1281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2B1281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ED14949" wp14:editId="4DF54A43">
                <wp:simplePos x="0" y="0"/>
                <wp:positionH relativeFrom="margin">
                  <wp:posOffset>-635</wp:posOffset>
                </wp:positionH>
                <wp:positionV relativeFrom="paragraph">
                  <wp:posOffset>3152140</wp:posOffset>
                </wp:positionV>
                <wp:extent cx="96202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14949" id="Text Box 96" o:spid="_x0000_s1029" type="#_x0000_t202" style="position:absolute;margin-left:-.05pt;margin-top:248.2pt;width:75.7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R3R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" stroked="f">
                <v:textbox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62ED6E3" wp14:editId="5DF6A78B">
                <wp:simplePos x="0" y="0"/>
                <wp:positionH relativeFrom="margin">
                  <wp:posOffset>-635</wp:posOffset>
                </wp:positionH>
                <wp:positionV relativeFrom="paragraph">
                  <wp:posOffset>2360930</wp:posOffset>
                </wp:positionV>
                <wp:extent cx="962025" cy="436245"/>
                <wp:effectExtent l="0" t="0" r="9525" b="190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2B1281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2ED6E3" id="Text Box 95" o:spid="_x0000_s1030" type="#_x0000_t202" style="position:absolute;margin-left:-.05pt;margin-top:185.9pt;width:75.75pt;height:34.3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" stroked="f">
                <v:textbox>
                  <w:txbxContent>
                    <w:p w:rsidR="00020509" w:rsidRPr="00020509" w:rsidRDefault="002B1281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B0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A865A9C" wp14:editId="6F4EE7B7">
                <wp:simplePos x="0" y="0"/>
                <wp:positionH relativeFrom="margin">
                  <wp:posOffset>-635</wp:posOffset>
                </wp:positionH>
                <wp:positionV relativeFrom="paragraph">
                  <wp:posOffset>1869440</wp:posOffset>
                </wp:positionV>
                <wp:extent cx="962025" cy="360680"/>
                <wp:effectExtent l="0" t="0" r="9525" b="127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0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5A7B0D" w:rsidRDefault="005A7B0D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5A7B0D">
                              <w:rPr>
                                <w:b/>
                                <w:bCs/>
                                <w:sz w:val="18"/>
                              </w:rPr>
                              <w:t>BÖLÜM BAŞKANLIĞ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865A9C" id="Text Box 94" o:spid="_x0000_s1031" type="#_x0000_t202" style="position:absolute;margin-left:-.05pt;margin-top:147.2pt;width:75.75pt;height:28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bIb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" stroked="f">
                <v:textbox>
                  <w:txbxContent>
                    <w:p w:rsidR="006A1565" w:rsidRPr="005A7B0D" w:rsidRDefault="005A7B0D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5A7B0D">
                        <w:rPr>
                          <w:b/>
                          <w:bCs/>
                          <w:sz w:val="18"/>
                        </w:rPr>
                        <w:t>BÖLÜM BAŞKANLIĞ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B0D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11C378A" wp14:editId="728B7DE0">
                <wp:simplePos x="0" y="0"/>
                <wp:positionH relativeFrom="margin">
                  <wp:posOffset>-635</wp:posOffset>
                </wp:positionH>
                <wp:positionV relativeFrom="paragraph">
                  <wp:posOffset>1036955</wp:posOffset>
                </wp:positionV>
                <wp:extent cx="962025" cy="46355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A7B0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378A" id="Metin Kutusu 2" o:spid="_x0000_s1032" type="#_x0000_t202" style="position:absolute;margin-left:-.05pt;margin-top:81.65pt;width:75.75pt;height:36.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" stroked="f">
                <v:textbox>
                  <w:txbxContent>
                    <w:p w:rsidR="00020509" w:rsidRPr="00020509" w:rsidRDefault="005A7B0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B595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5.25pt;margin-top:22.55pt;width:252.55pt;height:351.8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52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C68E4EC" wp14:editId="0F2316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2337" w:rsidRPr="00020509" w:rsidRDefault="00AF2337" w:rsidP="00AF233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68E4EC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AF2337" w:rsidRPr="00020509" w:rsidRDefault="00AF2337" w:rsidP="00AF2337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34C47E" wp14:editId="1362E98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F233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34C47E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F233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4A6562E" wp14:editId="0C45170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A6562E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190313E" wp14:editId="23BDF3F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0313E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945E9EE" wp14:editId="1A2C3212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45E9EE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58AD735" wp14:editId="6A6F12D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8AD735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23216B9" wp14:editId="169E8A8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AHİYAT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3216B9" id="Text Box 99" o:spid="_x0000_s103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wn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i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l&#10;Lvwn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AHİYAT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592BE67" wp14:editId="199F69B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92BE67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45E8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45E8E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C45E8E">
              <w:rPr>
                <w:sz w:val="20"/>
              </w:rPr>
              <w:t>25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45E8E">
            <w:pPr>
              <w:rPr>
                <w:sz w:val="20"/>
              </w:rPr>
            </w:pPr>
            <w:r w:rsidRPr="00C45E8E">
              <w:rPr>
                <w:sz w:val="20"/>
              </w:rPr>
              <w:t>Öğretim Görevlisi Kadrosuna Ata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45E8E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2B1281">
        <w:trPr>
          <w:trHeight w:val="407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Öğretim Görevlilerinin Atanması</w:t>
            </w:r>
          </w:p>
        </w:tc>
      </w:tr>
      <w:tr w:rsidR="00056CC4" w:rsidRPr="00AC5EC9" w:rsidTr="002B1281">
        <w:trPr>
          <w:trHeight w:val="974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2B1281" w:rsidRPr="002B1281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B45059">
              <w:rPr>
                <w:color w:val="000000"/>
                <w:sz w:val="18"/>
                <w:szCs w:val="18"/>
              </w:rPr>
              <w:t>/11/</w:t>
            </w:r>
            <w:r>
              <w:rPr>
                <w:color w:val="000000"/>
                <w:sz w:val="18"/>
                <w:szCs w:val="18"/>
              </w:rPr>
              <w:t>2018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30590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2B1281">
              <w:rPr>
                <w:color w:val="000000"/>
                <w:sz w:val="18"/>
                <w:szCs w:val="18"/>
              </w:rPr>
              <w:t>ÖĞRETİM ÜYESİ DIŞINDAKİ ÖĞRETİM ELEMANI KADROLARINA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2B1281">
              <w:rPr>
                <w:color w:val="000000"/>
                <w:sz w:val="18"/>
                <w:szCs w:val="18"/>
              </w:rPr>
              <w:t>YAPILACAK ATAMALARDA UYGULANACAK MERKEZİ SINAV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2B1281">
              <w:rPr>
                <w:color w:val="000000"/>
                <w:sz w:val="18"/>
                <w:szCs w:val="18"/>
              </w:rPr>
              <w:t>İLE GİRİŞ SINAVLARINA İLİŞKİN USUL VE ESASLAR</w:t>
            </w:r>
          </w:p>
          <w:p w:rsidR="002B1281" w:rsidRPr="002B1281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color w:val="000000"/>
                <w:sz w:val="18"/>
                <w:szCs w:val="18"/>
              </w:rPr>
            </w:pPr>
            <w:r w:rsidRPr="002B1281">
              <w:rPr>
                <w:color w:val="000000"/>
                <w:sz w:val="18"/>
                <w:szCs w:val="18"/>
              </w:rPr>
              <w:t>HAKKINDA YÖNETMELİK</w:t>
            </w:r>
          </w:p>
          <w:p w:rsidR="00056CC4" w:rsidRPr="00AC5EC9" w:rsidRDefault="00056CC4" w:rsidP="002B1281">
            <w:pPr>
              <w:rPr>
                <w:sz w:val="20"/>
              </w:rPr>
            </w:pPr>
          </w:p>
        </w:tc>
      </w:tr>
      <w:tr w:rsidR="00056CC4" w:rsidRPr="00AC5EC9" w:rsidTr="002B1281">
        <w:trPr>
          <w:trHeight w:val="629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B1281">
              <w:rPr>
                <w:sz w:val="20"/>
              </w:rPr>
              <w:t>Öğretim Görevlilerinin At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 w:rsidP="001333B0">
            <w:pPr>
              <w:rPr>
                <w:sz w:val="20"/>
              </w:rPr>
            </w:pPr>
            <w:r>
              <w:rPr>
                <w:sz w:val="20"/>
              </w:rPr>
              <w:t>Kadro Tahsi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B1281">
              <w:rPr>
                <w:sz w:val="20"/>
              </w:rPr>
              <w:t>Öğretim Görevlilerinin At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adro Tahsi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2B1281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B1281">
              <w:rPr>
                <w:sz w:val="20"/>
              </w:rPr>
              <w:t>ik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 w:rsidP="0016461A">
            <w:pPr>
              <w:rPr>
                <w:sz w:val="20"/>
              </w:rPr>
            </w:pPr>
            <w:r>
              <w:rPr>
                <w:sz w:val="20"/>
              </w:rPr>
              <w:t>Akademisyen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Dilekçe, Diplomalar, Eserler, Sınav Sonuç Belgeleri, Güvenlik Soruşturması, Mal Bildirim Beyannamesi, Fotoğraf, Yönetim Kurulu Kar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2B1281">
            <w:pPr>
              <w:rPr>
                <w:sz w:val="20"/>
              </w:rPr>
            </w:pPr>
            <w:r>
              <w:rPr>
                <w:sz w:val="20"/>
              </w:rPr>
              <w:t>Rektörlük, Personel Daire Başkanlığı, Strateji Daire Başkanlığı, Bilgi İşlem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0B5A" w:rsidRDefault="00630B5A">
      <w:r>
        <w:separator/>
      </w:r>
    </w:p>
  </w:endnote>
  <w:endnote w:type="continuationSeparator" w:id="0">
    <w:p w:rsidR="00630B5A" w:rsidRDefault="00630B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B5952" w:rsidTr="00E620D3">
      <w:trPr>
        <w:cantSplit/>
        <w:trHeight w:val="670"/>
      </w:trPr>
      <w:tc>
        <w:tcPr>
          <w:tcW w:w="3310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0B5A" w:rsidRDefault="00630B5A">
      <w:r>
        <w:separator/>
      </w:r>
    </w:p>
  </w:footnote>
  <w:footnote w:type="continuationSeparator" w:id="0">
    <w:p w:rsidR="00630B5A" w:rsidRDefault="00630B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D1E90">
          <w:pPr>
            <w:pStyle w:val="stBilgi"/>
            <w:jc w:val="center"/>
            <w:rPr>
              <w:b/>
              <w:bCs/>
            </w:rPr>
          </w:pPr>
          <w:r w:rsidRPr="004D1E90">
            <w:rPr>
              <w:b/>
              <w:bCs/>
              <w:sz w:val="28"/>
            </w:rPr>
            <w:t>Öğretim Görevlisi Kadrosuna At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45E8E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D16D1" w:rsidP="00C45E8E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57042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B1281"/>
    <w:rsid w:val="002D4A29"/>
    <w:rsid w:val="002F21F7"/>
    <w:rsid w:val="004062BE"/>
    <w:rsid w:val="0041164F"/>
    <w:rsid w:val="0042678F"/>
    <w:rsid w:val="004339CE"/>
    <w:rsid w:val="004549D5"/>
    <w:rsid w:val="0046759A"/>
    <w:rsid w:val="0049321C"/>
    <w:rsid w:val="004B0977"/>
    <w:rsid w:val="004B5952"/>
    <w:rsid w:val="004C4AF1"/>
    <w:rsid w:val="004D1E90"/>
    <w:rsid w:val="005251A0"/>
    <w:rsid w:val="00582EAA"/>
    <w:rsid w:val="005A7B0D"/>
    <w:rsid w:val="005B272D"/>
    <w:rsid w:val="00630B5A"/>
    <w:rsid w:val="00667B92"/>
    <w:rsid w:val="006853B2"/>
    <w:rsid w:val="006A1565"/>
    <w:rsid w:val="006B024B"/>
    <w:rsid w:val="00843E65"/>
    <w:rsid w:val="008B5D65"/>
    <w:rsid w:val="008C3834"/>
    <w:rsid w:val="009919F2"/>
    <w:rsid w:val="009A362E"/>
    <w:rsid w:val="009C6A7C"/>
    <w:rsid w:val="00A252F6"/>
    <w:rsid w:val="00A41EB5"/>
    <w:rsid w:val="00A53EC5"/>
    <w:rsid w:val="00AA5D5B"/>
    <w:rsid w:val="00AC5EC9"/>
    <w:rsid w:val="00AF2337"/>
    <w:rsid w:val="00B0612E"/>
    <w:rsid w:val="00B45059"/>
    <w:rsid w:val="00BD16D1"/>
    <w:rsid w:val="00C34976"/>
    <w:rsid w:val="00C45E8E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customStyle="1" w:styleId="ortabalkbold">
    <w:name w:val="ortabalkbold"/>
    <w:basedOn w:val="Normal"/>
    <w:rsid w:val="002B1281"/>
    <w:pPr>
      <w:spacing w:before="100" w:beforeAutospacing="1" w:after="100" w:afterAutospacing="1"/>
    </w:pPr>
  </w:style>
  <w:style w:type="character" w:customStyle="1" w:styleId="stBilgiChar">
    <w:name w:val="Üst Bilgi Char"/>
    <w:basedOn w:val="VarsaylanParagrafYazTipi"/>
    <w:link w:val="stBilgi"/>
    <w:rsid w:val="002F21F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481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166</Words>
  <Characters>1443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1</cp:revision>
  <cp:lastPrinted>2003-08-30T09:32:00Z</cp:lastPrinted>
  <dcterms:created xsi:type="dcterms:W3CDTF">2019-10-09T12:46:00Z</dcterms:created>
  <dcterms:modified xsi:type="dcterms:W3CDTF">2022-10-27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